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53D0C" w:rsidRDefault="009D736C"/>
    <w:p w:rsidR="00DB71F3" w:rsidRDefault="00DB71F3" w:rsidP="00DB71F3">
      <w:pPr>
        <w:pStyle w:val="Title"/>
        <w:rPr>
          <w:sz w:val="44"/>
        </w:rPr>
      </w:pPr>
      <w:r w:rsidRPr="00DB71F3">
        <w:rPr>
          <w:sz w:val="44"/>
        </w:rPr>
        <w:t>CS392F P1 Design Description and Instructions</w:t>
      </w:r>
    </w:p>
    <w:p w:rsidR="00DB71F3" w:rsidRPr="00DB71F3" w:rsidRDefault="00DB71F3" w:rsidP="00DB71F3">
      <w:pPr>
        <w:pStyle w:val="Subtitle"/>
      </w:pPr>
      <w:r w:rsidRPr="00DB71F3">
        <w:t>Writing Model-to-Text Transformations with VM2T</w:t>
      </w:r>
    </w:p>
    <w:p w:rsidR="00DB71F3" w:rsidRPr="00926940" w:rsidRDefault="00DB71F3" w:rsidP="00DB71F3">
      <w:pPr>
        <w:jc w:val="center"/>
        <w:rPr>
          <w:rFonts w:cs="Times New Roman"/>
          <w:szCs w:val="21"/>
        </w:rPr>
      </w:pPr>
      <w:r w:rsidRPr="00926940">
        <w:rPr>
          <w:rFonts w:cs="Times New Roman"/>
          <w:szCs w:val="21"/>
        </w:rPr>
        <w:t>Jianyu Huang</w:t>
      </w:r>
    </w:p>
    <w:p w:rsidR="00DB71F3" w:rsidRPr="00DB71F3" w:rsidRDefault="00DB71F3" w:rsidP="00DB71F3">
      <w:pPr>
        <w:jc w:val="center"/>
        <w:rPr>
          <w:rFonts w:cs="Times New Roman"/>
          <w:szCs w:val="21"/>
        </w:rPr>
      </w:pPr>
      <w:r w:rsidRPr="00926940">
        <w:rPr>
          <w:rFonts w:cs="Times New Roman"/>
          <w:szCs w:val="21"/>
        </w:rPr>
        <w:t>Xiaohui Chen</w:t>
      </w:r>
    </w:p>
    <w:p w:rsidR="00DB71F3" w:rsidRDefault="00B70AC6" w:rsidP="00DB71F3">
      <w:pPr>
        <w:pStyle w:val="Heading1"/>
      </w:pPr>
      <w:r>
        <w:rPr>
          <w:rFonts w:hint="eastAsia"/>
        </w:rPr>
        <w:t xml:space="preserve">0 </w:t>
      </w:r>
      <w:r w:rsidR="00DB71F3">
        <w:t>Running the examples</w:t>
      </w:r>
    </w:p>
    <w:p w:rsidR="00DB71F3" w:rsidRPr="00300E36" w:rsidRDefault="00300E36" w:rsidP="00300E36">
      <w:pPr>
        <w:spacing w:after="0" w:line="240" w:lineRule="auto"/>
        <w:rPr>
          <w:rFonts w:cs="Times New Roman"/>
        </w:rPr>
      </w:pPr>
      <w:r w:rsidRPr="00300E36">
        <w:rPr>
          <w:rFonts w:cs="Times New Roman"/>
        </w:rPr>
        <w:t>Please execute the bash-script in Cygwi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DB71F3" w:rsidTr="00DB71F3">
        <w:tc>
          <w:tcPr>
            <w:tcW w:w="9576" w:type="dxa"/>
          </w:tcPr>
          <w:p w:rsidR="00300E36" w:rsidRPr="00300E36" w:rsidRDefault="00300E36" w:rsidP="00300E36">
            <w:pPr>
              <w:rPr>
                <w:rFonts w:cs="Times New Roman"/>
              </w:rPr>
            </w:pPr>
            <w:r w:rsidRPr="00300E36">
              <w:rPr>
                <w:rFonts w:cs="Times New Roman"/>
              </w:rPr>
              <w:t>1. Make the the script executable</w:t>
            </w:r>
          </w:p>
          <w:p w:rsidR="00300E36" w:rsidRPr="00300E36" w:rsidRDefault="009D736C" w:rsidP="00300E36">
            <w:pPr>
              <w:rPr>
                <w:rFonts w:cs="Times New Roman"/>
                <w:i/>
              </w:rPr>
            </w:pPr>
            <w:r>
              <w:rPr>
                <w:rFonts w:cs="Times New Roman"/>
                <w:i/>
              </w:rPr>
              <w:t xml:space="preserve">chmod u+x </w:t>
            </w:r>
            <w:bookmarkStart w:id="0" w:name="_GoBack"/>
            <w:bookmarkEnd w:id="0"/>
            <w:r w:rsidR="00300E36" w:rsidRPr="00300E36">
              <w:rPr>
                <w:rFonts w:cs="Times New Roman"/>
                <w:i/>
              </w:rPr>
              <w:t>run.script.sh</w:t>
            </w:r>
          </w:p>
          <w:p w:rsidR="00300E36" w:rsidRPr="00300E36" w:rsidRDefault="00725877" w:rsidP="00300E36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2</w:t>
            </w:r>
            <w:r w:rsidR="00300E36" w:rsidRPr="00300E36">
              <w:rPr>
                <w:rFonts w:cs="Times New Roman"/>
              </w:rPr>
              <w:t>. Run the script</w:t>
            </w:r>
          </w:p>
          <w:p w:rsidR="00300E36" w:rsidRPr="00300E36" w:rsidRDefault="009D736C" w:rsidP="00300E36">
            <w:pPr>
              <w:rPr>
                <w:rFonts w:cs="Times New Roman"/>
                <w:i/>
              </w:rPr>
            </w:pPr>
            <w:r>
              <w:rPr>
                <w:rFonts w:cs="Times New Roman" w:hint="eastAsia"/>
                <w:i/>
              </w:rPr>
              <w:t xml:space="preserve">bash </w:t>
            </w:r>
            <w:r w:rsidR="00300E36" w:rsidRPr="00300E36">
              <w:rPr>
                <w:rFonts w:cs="Times New Roman"/>
                <w:i/>
              </w:rPr>
              <w:t>run.script.sh [the parts you want to run(optional)]</w:t>
            </w:r>
          </w:p>
          <w:p w:rsidR="00300E36" w:rsidRPr="00300E36" w:rsidRDefault="00300E36" w:rsidP="00300E36">
            <w:pPr>
              <w:rPr>
                <w:rFonts w:cs="Times New Roman"/>
                <w:i/>
              </w:rPr>
            </w:pPr>
            <w:r w:rsidRPr="00300E36">
              <w:rPr>
                <w:rFonts w:cs="Times New Roman"/>
                <w:i/>
              </w:rPr>
              <w:t>e.g</w:t>
            </w:r>
          </w:p>
          <w:p w:rsidR="00300E36" w:rsidRPr="00300E36" w:rsidRDefault="009D736C" w:rsidP="00300E36">
            <w:pPr>
              <w:rPr>
                <w:rFonts w:cs="Times New Roman"/>
                <w:i/>
              </w:rPr>
            </w:pPr>
            <w:r>
              <w:rPr>
                <w:rFonts w:cs="Times New Roman" w:hint="eastAsia"/>
                <w:i/>
              </w:rPr>
              <w:t xml:space="preserve">bash </w:t>
            </w:r>
            <w:r w:rsidR="00300E36" w:rsidRPr="00300E36">
              <w:rPr>
                <w:rFonts w:cs="Times New Roman"/>
                <w:i/>
              </w:rPr>
              <w:t>run.script.sh ---- run all parts (Part 1,2&amp;3)</w:t>
            </w:r>
          </w:p>
          <w:p w:rsidR="00DB71F3" w:rsidRDefault="009D736C" w:rsidP="00300E36">
            <w:pPr>
              <w:rPr>
                <w:rFonts w:cs="Times New Roman"/>
              </w:rPr>
            </w:pPr>
            <w:r>
              <w:rPr>
                <w:rFonts w:cs="Times New Roman" w:hint="eastAsia"/>
                <w:i/>
              </w:rPr>
              <w:t xml:space="preserve">bash </w:t>
            </w:r>
            <w:r w:rsidR="00300E36" w:rsidRPr="00300E36">
              <w:rPr>
                <w:rFonts w:cs="Times New Roman"/>
                <w:i/>
              </w:rPr>
              <w:t>run.script.sh 3 1 ---- run part 3 and part 1</w:t>
            </w:r>
          </w:p>
        </w:tc>
      </w:tr>
    </w:tbl>
    <w:p w:rsidR="00DB71F3" w:rsidRDefault="00B70AC6" w:rsidP="00DB71F3">
      <w:pPr>
        <w:pStyle w:val="Heading1"/>
      </w:pPr>
      <w:r>
        <w:rPr>
          <w:rFonts w:hint="eastAsia"/>
        </w:rPr>
        <w:t xml:space="preserve">1 </w:t>
      </w:r>
      <w:r w:rsidR="00DB71F3">
        <w:t>Part 1</w:t>
      </w:r>
    </w:p>
    <w:p w:rsidR="00B70AC6" w:rsidRDefault="00B70AC6" w:rsidP="00B70AC6">
      <w:pPr>
        <w:pStyle w:val="Heading2"/>
      </w:pPr>
      <w:r>
        <w:rPr>
          <w:rFonts w:hint="eastAsia"/>
        </w:rPr>
        <w:t>1.1 Design</w:t>
      </w:r>
    </w:p>
    <w:p w:rsidR="00DB71F3" w:rsidRDefault="00DB71F3" w:rsidP="00DB71F3">
      <w:r>
        <w:t xml:space="preserve">The </w:t>
      </w:r>
      <w:r w:rsidRPr="006E1D68">
        <w:rPr>
          <w:i/>
        </w:rPr>
        <w:t>vm</w:t>
      </w:r>
      <w:r>
        <w:t xml:space="preserve"> code could generate </w:t>
      </w:r>
      <w:r w:rsidRPr="006E1D68">
        <w:rPr>
          <w:i/>
        </w:rPr>
        <w:t>fsm.java</w:t>
      </w:r>
      <w:r>
        <w:t xml:space="preserve"> with methods “</w:t>
      </w:r>
      <w:r w:rsidRPr="006E1D68">
        <w:rPr>
          <w:i/>
        </w:rPr>
        <w:t>goto[node name]()</w:t>
      </w:r>
      <w:r>
        <w:t xml:space="preserve">”. The only private variable of </w:t>
      </w:r>
      <w:r w:rsidRPr="006E1D68">
        <w:rPr>
          <w:i/>
        </w:rPr>
        <w:t>fsm</w:t>
      </w:r>
      <w:r>
        <w:t xml:space="preserve"> class is </w:t>
      </w:r>
      <w:r w:rsidRPr="006E1D68">
        <w:rPr>
          <w:i/>
        </w:rPr>
        <w:t>currentState</w:t>
      </w:r>
      <w:r>
        <w:t xml:space="preserve">, which is of type </w:t>
      </w:r>
      <w:r w:rsidRPr="006E1D68">
        <w:rPr>
          <w:i/>
        </w:rPr>
        <w:t>State</w:t>
      </w:r>
      <w:r>
        <w:t xml:space="preserve">. The reason for this variable to be </w:t>
      </w:r>
      <w:r w:rsidRPr="006E1D68">
        <w:rPr>
          <w:i/>
        </w:rPr>
        <w:t>private</w:t>
      </w:r>
      <w:r w:rsidR="006E1D68">
        <w:t xml:space="preserve"> is to obey the rule</w:t>
      </w:r>
      <w:r w:rsidR="006E1D68">
        <w:rPr>
          <w:rFonts w:hint="eastAsia"/>
        </w:rPr>
        <w:t xml:space="preserve"> </w:t>
      </w:r>
      <w:r>
        <w:t>of encapsulation in ob</w:t>
      </w:r>
      <w:r w:rsidR="006E1D68">
        <w:t>ject-oriented programming. The “</w:t>
      </w:r>
      <w:r w:rsidRPr="006E1D68">
        <w:rPr>
          <w:i/>
        </w:rPr>
        <w:t>goto</w:t>
      </w:r>
      <w:r>
        <w:t xml:space="preserve">” methods simply calls </w:t>
      </w:r>
      <w:r w:rsidRPr="006E1D68">
        <w:rPr>
          <w:i/>
        </w:rPr>
        <w:t>currentState</w:t>
      </w:r>
      <w:r w:rsidR="006E1D68">
        <w:t>.</w:t>
      </w:r>
      <w:r w:rsidR="006E1D68">
        <w:rPr>
          <w:rFonts w:hint="eastAsia"/>
        </w:rPr>
        <w:t xml:space="preserve"> </w:t>
      </w:r>
      <w:r w:rsidR="006E1D68">
        <w:t>“</w:t>
      </w:r>
      <w:r w:rsidR="006E1D68">
        <w:rPr>
          <w:i/>
        </w:rPr>
        <w:t>goto</w:t>
      </w:r>
      <w:r w:rsidR="006E1D68">
        <w:rPr>
          <w:rFonts w:hint="eastAsia"/>
          <w:i/>
        </w:rPr>
        <w:t>XXX</w:t>
      </w:r>
      <w:r>
        <w:t xml:space="preserve">” and returns a state. If the state is null, that means the transition between the two nodes is not possible. Otherwise a new state is returned and </w:t>
      </w:r>
      <w:r w:rsidRPr="006E1D68">
        <w:rPr>
          <w:i/>
        </w:rPr>
        <w:t>currentState</w:t>
      </w:r>
      <w:r>
        <w:t xml:space="preserve"> is assigned to the new state. The transition status would be printed according to the project requirements. The </w:t>
      </w:r>
      <w:r w:rsidRPr="006E1D68">
        <w:rPr>
          <w:i/>
        </w:rPr>
        <w:t>getName()</w:t>
      </w:r>
      <w:r>
        <w:t xml:space="preserve"> method would call the </w:t>
      </w:r>
      <w:r w:rsidRPr="006E1D68">
        <w:rPr>
          <w:i/>
        </w:rPr>
        <w:t>currentState.getName()</w:t>
      </w:r>
      <w:r>
        <w:t xml:space="preserve"> and return the node name.</w:t>
      </w:r>
    </w:p>
    <w:p w:rsidR="006E1D68" w:rsidRDefault="006E1D68" w:rsidP="00DB71F3">
      <w:r>
        <w:rPr>
          <w:rFonts w:hint="eastAsia"/>
        </w:rPr>
        <w:t xml:space="preserve">Our </w:t>
      </w:r>
      <w:r w:rsidRPr="006E1D68">
        <w:rPr>
          <w:rFonts w:hint="eastAsia"/>
          <w:i/>
        </w:rPr>
        <w:t>vm</w:t>
      </w:r>
      <w:r>
        <w:rPr>
          <w:rFonts w:hint="eastAsia"/>
        </w:rPr>
        <w:t xml:space="preserve"> code for part 1 is shown as the follows,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6E1D68" w:rsidTr="006E1D68">
        <w:tc>
          <w:tcPr>
            <w:tcW w:w="9576" w:type="dxa"/>
          </w:tcPr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#set($MARKER="//----")</w:t>
            </w:r>
          </w:p>
          <w:p w:rsidR="006E1D68" w:rsidRPr="00107395" w:rsidRDefault="006E1D68" w:rsidP="006E1D68">
            <w:pPr>
              <w:rPr>
                <w:i/>
              </w:rPr>
            </w:pP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${MARKER}fsm.java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package myfsm;</w:t>
            </w:r>
          </w:p>
          <w:p w:rsidR="006E1D68" w:rsidRPr="00107395" w:rsidRDefault="006E1D68" w:rsidP="006E1D68">
            <w:pPr>
              <w:rPr>
                <w:i/>
              </w:rPr>
            </w:pP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public class fsm{</w:t>
            </w:r>
          </w:p>
          <w:p w:rsidR="006E1D68" w:rsidRPr="00107395" w:rsidRDefault="006E1D68" w:rsidP="006E1D68">
            <w:pPr>
              <w:rPr>
                <w:i/>
              </w:rPr>
            </w:pP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private State currentState;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public fsm(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{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#foreach($node in $nodeS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#if(${node.type}=="start"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lastRenderedPageBreak/>
              <w:t xml:space="preserve">      currentState=new ${node.nodeid}();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#end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#end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}</w:t>
            </w:r>
          </w:p>
          <w:p w:rsidR="006E1D68" w:rsidRPr="00107395" w:rsidRDefault="006E1D68" w:rsidP="006E1D68">
            <w:pPr>
              <w:rPr>
                <w:i/>
              </w:rPr>
            </w:pP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#foreach($node in $nodeS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public void goto${node.name}(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{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   State tmpState=currentState.goto${node.name}();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   if(tmpState!=null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   {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ab/>
              <w:t xml:space="preserve">    System.out.println("go to ${node.name}");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        currentState=tmpState;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   }else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   {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ab/>
              <w:t xml:space="preserve">    System.out.println("ignoring transition to ${node.name}");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   }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}    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#end</w:t>
            </w:r>
          </w:p>
          <w:p w:rsidR="006E1D68" w:rsidRPr="00107395" w:rsidRDefault="006E1D68" w:rsidP="006E1D68">
            <w:pPr>
              <w:rPr>
                <w:i/>
              </w:rPr>
            </w:pP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public String getName(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{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 return currentState.getName();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}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}</w:t>
            </w:r>
          </w:p>
          <w:p w:rsidR="006E1D68" w:rsidRPr="00107395" w:rsidRDefault="006E1D68" w:rsidP="006E1D68">
            <w:pPr>
              <w:rPr>
                <w:i/>
              </w:rPr>
            </w:pPr>
          </w:p>
          <w:p w:rsidR="006E1D68" w:rsidRPr="00107395" w:rsidRDefault="006E1D68" w:rsidP="006E1D68">
            <w:pPr>
              <w:rPr>
                <w:i/>
              </w:rPr>
            </w:pP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${MARKER}State.java</w:t>
            </w:r>
          </w:p>
          <w:p w:rsidR="006E1D68" w:rsidRPr="00107395" w:rsidRDefault="006E1D68" w:rsidP="006E1D68">
            <w:pPr>
              <w:rPr>
                <w:i/>
              </w:rPr>
            </w:pP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package myfsm;</w:t>
            </w:r>
          </w:p>
          <w:p w:rsidR="006E1D68" w:rsidRPr="00107395" w:rsidRDefault="006E1D68" w:rsidP="006E1D68">
            <w:pPr>
              <w:rPr>
                <w:i/>
              </w:rPr>
            </w:pP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public interface State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{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#foreach($node in $nodeS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State goto${node.name}();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#end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String getName();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}</w:t>
            </w:r>
          </w:p>
          <w:p w:rsidR="006E1D68" w:rsidRPr="00107395" w:rsidRDefault="006E1D68" w:rsidP="006E1D68">
            <w:pPr>
              <w:rPr>
                <w:i/>
              </w:rPr>
            </w:pP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#foreach($node in $nodeS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${MARKER}${node.nodeid}.java</w:t>
            </w:r>
          </w:p>
          <w:p w:rsidR="006E1D68" w:rsidRPr="00107395" w:rsidRDefault="006E1D68" w:rsidP="006E1D68">
            <w:pPr>
              <w:rPr>
                <w:i/>
              </w:rPr>
            </w:pP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package myfsm;</w:t>
            </w:r>
          </w:p>
          <w:p w:rsidR="006E1D68" w:rsidRPr="00107395" w:rsidRDefault="006E1D68" w:rsidP="006E1D68">
            <w:pPr>
              <w:rPr>
                <w:i/>
              </w:rPr>
            </w:pP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public class ${node.nodeid} implements State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{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private String name;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private String type;</w:t>
            </w:r>
          </w:p>
          <w:p w:rsidR="006E1D68" w:rsidRPr="00107395" w:rsidRDefault="006E1D68" w:rsidP="006E1D68">
            <w:pPr>
              <w:rPr>
                <w:i/>
              </w:rPr>
            </w:pP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public ${node.nodeid}(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{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lastRenderedPageBreak/>
              <w:t xml:space="preserve">        name="${node.name}";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    type="${node.type}";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}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#foreach($tmpnode in $nodeS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public State goto${tmpnode.name}(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{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#set($hastrans=0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#foreach($transition in $transitionS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#if(${node.nodeid}==${transition.startsAt}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  #if(${tmpnode.nodeid}==${transition.endsAt}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    #set($hastrans=1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  #end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#end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#end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#if(${hastrans}==1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    return new ${tmpnode.nodeid}();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#else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    return null;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#end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}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#end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public String getName(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{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    return name;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}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}</w:t>
            </w:r>
          </w:p>
          <w:p w:rsidR="006E1D68" w:rsidRDefault="006E1D68" w:rsidP="006E1D68">
            <w:r w:rsidRPr="00107395">
              <w:rPr>
                <w:i/>
              </w:rPr>
              <w:t>#end</w:t>
            </w:r>
          </w:p>
        </w:tc>
      </w:tr>
    </w:tbl>
    <w:p w:rsidR="00DB71F3" w:rsidRDefault="00DB71F3" w:rsidP="00DB71F3"/>
    <w:p w:rsidR="006E1D68" w:rsidRDefault="006E1D68" w:rsidP="006E1D68">
      <w:pPr>
        <w:pStyle w:val="Heading2"/>
      </w:pPr>
      <w:r>
        <w:rPr>
          <w:rFonts w:hint="eastAsia"/>
        </w:rPr>
        <w:t>1.2 Generated code</w:t>
      </w:r>
    </w:p>
    <w:p w:rsidR="00DB71F3" w:rsidRDefault="00DB71F3" w:rsidP="00DB71F3">
      <w:r w:rsidRPr="006E1D68">
        <w:rPr>
          <w:i/>
        </w:rPr>
        <w:t>State.java</w:t>
      </w:r>
      <w:r>
        <w:t xml:space="preserve"> is simply a java interface and all the methods the</w:t>
      </w:r>
      <w:r w:rsidR="00EF45A4">
        <w:t>re are public abstract methods.</w:t>
      </w:r>
    </w:p>
    <w:p w:rsidR="00DB71F3" w:rsidRDefault="00DB71F3" w:rsidP="00DB71F3">
      <w:r>
        <w:t xml:space="preserve">The </w:t>
      </w:r>
      <w:r w:rsidRPr="006E1D68">
        <w:rPr>
          <w:i/>
        </w:rPr>
        <w:t>nXXX.java</w:t>
      </w:r>
      <w:r>
        <w:t xml:space="preserve"> are nodes with </w:t>
      </w:r>
      <w:r w:rsidRPr="006E1D68">
        <w:rPr>
          <w:i/>
        </w:rPr>
        <w:t>nodeid</w:t>
      </w:r>
      <w:r>
        <w:t xml:space="preserve"> as class names. In the “</w:t>
      </w:r>
      <w:r w:rsidRPr="006E1D68">
        <w:rPr>
          <w:i/>
        </w:rPr>
        <w:t>goto</w:t>
      </w:r>
      <w:r>
        <w:t xml:space="preserve">” methods in each class, the tuples in transition tables are inspected. If a transition is possible, then the state in </w:t>
      </w:r>
      <w:r w:rsidRPr="006E1D68">
        <w:rPr>
          <w:i/>
        </w:rPr>
        <w:t>endsAt</w:t>
      </w:r>
      <w:r>
        <w:t xml:space="preserve"> would be returned. Ot</w:t>
      </w:r>
      <w:r w:rsidR="00102A62">
        <w:t xml:space="preserve">herwise </w:t>
      </w:r>
      <w:r w:rsidR="00102A62" w:rsidRPr="006E1D68">
        <w:rPr>
          <w:i/>
        </w:rPr>
        <w:t>null</w:t>
      </w:r>
      <w:r w:rsidR="00102A62">
        <w:t xml:space="preserve"> would be returned.</w:t>
      </w:r>
    </w:p>
    <w:p w:rsidR="00DB71F3" w:rsidRDefault="00B70AC6" w:rsidP="00DB71F3">
      <w:pPr>
        <w:pStyle w:val="Heading1"/>
      </w:pPr>
      <w:r>
        <w:rPr>
          <w:rFonts w:hint="eastAsia"/>
        </w:rPr>
        <w:t xml:space="preserve">2 </w:t>
      </w:r>
      <w:r w:rsidR="00DB71F3">
        <w:t>Part 2</w:t>
      </w:r>
    </w:p>
    <w:p w:rsidR="00107395" w:rsidRPr="00107395" w:rsidRDefault="00107395" w:rsidP="00107395">
      <w:pPr>
        <w:pStyle w:val="Heading2"/>
      </w:pPr>
      <w:r>
        <w:rPr>
          <w:rFonts w:hint="eastAsia"/>
        </w:rPr>
        <w:t>2.1 Design</w:t>
      </w:r>
    </w:p>
    <w:p w:rsidR="00DB71F3" w:rsidRDefault="00DB71F3" w:rsidP="00DB71F3">
      <w:r>
        <w:t>Part 2 has the same prolog database as that of part 1, but the</w:t>
      </w:r>
      <w:r w:rsidRPr="00107395">
        <w:rPr>
          <w:i/>
        </w:rPr>
        <w:t xml:space="preserve"> fsm</w:t>
      </w:r>
      <w:r>
        <w:t xml:space="preserve"> is more abstract. Here, </w:t>
      </w:r>
      <w:r w:rsidRPr="00107395">
        <w:rPr>
          <w:i/>
        </w:rPr>
        <w:t xml:space="preserve">fsm.java </w:t>
      </w:r>
      <w:r>
        <w:t>use</w:t>
      </w:r>
      <w:r w:rsidR="00107395">
        <w:rPr>
          <w:rFonts w:hint="eastAsia"/>
        </w:rPr>
        <w:t>s</w:t>
      </w:r>
      <w:r>
        <w:t xml:space="preserve"> </w:t>
      </w:r>
      <w:r w:rsidRPr="00107395">
        <w:rPr>
          <w:i/>
        </w:rPr>
        <w:t xml:space="preserve">enum </w:t>
      </w:r>
      <w:r>
        <w:t>to include all the possible states. Also, in each “</w:t>
      </w:r>
      <w:r w:rsidRPr="00107395">
        <w:rPr>
          <w:i/>
        </w:rPr>
        <w:t>gotoXXX</w:t>
      </w:r>
      <w:r>
        <w:t xml:space="preserve">” method, the </w:t>
      </w:r>
      <w:r w:rsidRPr="00107395">
        <w:rPr>
          <w:i/>
        </w:rPr>
        <w:t>vm</w:t>
      </w:r>
      <w:r>
        <w:t xml:space="preserve"> evaluated the tuples in transition table. In this case a switch statement is used to test whether the transition from</w:t>
      </w:r>
      <w:r w:rsidRPr="00107395">
        <w:rPr>
          <w:i/>
        </w:rPr>
        <w:t xml:space="preserve"> currentState </w:t>
      </w:r>
      <w:r>
        <w:t>to state XXX is possible. Therefore it would print out exactly the same result</w:t>
      </w:r>
      <w:r w:rsidR="00CC0F55">
        <w:rPr>
          <w:rFonts w:hint="eastAsia"/>
        </w:rPr>
        <w:t>s</w:t>
      </w:r>
      <w:r>
        <w:t xml:space="preserve"> as that of part 1. </w:t>
      </w:r>
    </w:p>
    <w:p w:rsidR="00107395" w:rsidRDefault="00107395" w:rsidP="00107395">
      <w:r>
        <w:rPr>
          <w:rFonts w:hint="eastAsia"/>
        </w:rPr>
        <w:t xml:space="preserve">Our </w:t>
      </w:r>
      <w:r w:rsidRPr="006E1D68">
        <w:rPr>
          <w:rFonts w:hint="eastAsia"/>
          <w:i/>
        </w:rPr>
        <w:t>vm</w:t>
      </w:r>
      <w:r>
        <w:rPr>
          <w:rFonts w:hint="eastAsia"/>
        </w:rPr>
        <w:t xml:space="preserve"> code for part 2 is shown as the follows,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107395" w:rsidTr="00107395">
        <w:tc>
          <w:tcPr>
            <w:tcW w:w="9576" w:type="dxa"/>
          </w:tcPr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>#set($MARKER="//----")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>${MARKER}fsm.java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lastRenderedPageBreak/>
              <w:t>package myfsm;</w:t>
            </w:r>
          </w:p>
          <w:p w:rsidR="00107395" w:rsidRPr="00107395" w:rsidRDefault="00107395" w:rsidP="00107395">
            <w:pPr>
              <w:rPr>
                <w:i/>
              </w:rPr>
            </w:pP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>public class fsm {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public enum states {#set($comma="")#foreach($node in $nodeS)$comma ${node.name}#set($comma=",")#end }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>#foreach($node in $nodeS)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#if(${node.type}=="start")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states currentState = states.${node.name};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#end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>#end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public String getName() { return currentState.toString(); }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>#foreach($node in $nodeS)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public void goto${node.name}() {  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  switch(currentState) {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#set ($transFlag=0)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#foreach($transition in $transitionS)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  #if (${transition.endsAt} == ${node.nodeid})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ab/>
              <w:t xml:space="preserve">  #set ($transFlag=1)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ab/>
              <w:t xml:space="preserve">  #foreach($node in $nodeS)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ab/>
              <w:t xml:space="preserve">    #if (${node.nodeid} == ${transition.startsAt})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  case ${node.name} : 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ab/>
            </w:r>
            <w:r w:rsidRPr="00107395">
              <w:rPr>
                <w:i/>
              </w:rPr>
              <w:tab/>
              <w:t>#end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ab/>
              <w:t xml:space="preserve">  #end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ab/>
              <w:t>#end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#end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#if (${transFlag} == 1)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    System.out.println("going to ${node.name}");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    currentState = states.${node.name};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    break;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#end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  default : 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    System.out.println("ignoring transition to ${node.name}");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ab/>
              <w:t>}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}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>#end</w:t>
            </w:r>
          </w:p>
          <w:p w:rsidR="00107395" w:rsidRDefault="00107395" w:rsidP="00107395">
            <w:r w:rsidRPr="00107395">
              <w:rPr>
                <w:i/>
              </w:rPr>
              <w:t>}</w:t>
            </w:r>
          </w:p>
        </w:tc>
      </w:tr>
    </w:tbl>
    <w:p w:rsidR="00DB71F3" w:rsidRDefault="00DB71F3"/>
    <w:p w:rsidR="00107395" w:rsidRDefault="00107395" w:rsidP="00107395">
      <w:pPr>
        <w:pStyle w:val="Heading2"/>
      </w:pPr>
      <w:r>
        <w:rPr>
          <w:rFonts w:hint="eastAsia"/>
        </w:rPr>
        <w:t>2.2 Generated code</w:t>
      </w:r>
    </w:p>
    <w:p w:rsidR="00DB71F3" w:rsidRDefault="00107395">
      <w:r>
        <w:rPr>
          <w:rFonts w:hint="eastAsia"/>
          <w:i/>
        </w:rPr>
        <w:t>fsm</w:t>
      </w:r>
      <w:r w:rsidRPr="006E1D68">
        <w:rPr>
          <w:i/>
        </w:rPr>
        <w:t>.java</w:t>
      </w:r>
      <w:r>
        <w:t xml:space="preserve"> is</w:t>
      </w:r>
      <w:r w:rsidR="00CC0F55">
        <w:rPr>
          <w:rFonts w:hint="eastAsia"/>
        </w:rPr>
        <w:t xml:space="preserve"> an all-in-one class wrapping up all </w:t>
      </w:r>
      <w:r w:rsidR="00CC0F55">
        <w:t>“</w:t>
      </w:r>
      <w:r w:rsidR="00CC0F55">
        <w:rPr>
          <w:rFonts w:hint="eastAsia"/>
        </w:rPr>
        <w:t>gotoXXX</w:t>
      </w:r>
      <w:r w:rsidR="00CC0F55">
        <w:t>”</w:t>
      </w:r>
      <w:r w:rsidR="00CC0F55">
        <w:rPr>
          <w:rFonts w:hint="eastAsia"/>
        </w:rPr>
        <w:t xml:space="preserve"> methods with the </w:t>
      </w:r>
      <w:r w:rsidR="00CC0F55" w:rsidRPr="00CC0F55">
        <w:rPr>
          <w:i/>
        </w:rPr>
        <w:t>enum</w:t>
      </w:r>
      <w:r w:rsidR="00CC0F55">
        <w:t xml:space="preserve"> states.</w:t>
      </w:r>
    </w:p>
    <w:p w:rsidR="00B802B8" w:rsidRDefault="00B70AC6" w:rsidP="00DB71F3">
      <w:pPr>
        <w:pStyle w:val="Heading1"/>
      </w:pPr>
      <w:r>
        <w:rPr>
          <w:rFonts w:hint="eastAsia"/>
        </w:rPr>
        <w:t xml:space="preserve">3 </w:t>
      </w:r>
      <w:r w:rsidR="001C0B02">
        <w:t>P</w:t>
      </w:r>
      <w:r w:rsidR="001C0B02">
        <w:rPr>
          <w:rFonts w:hint="eastAsia"/>
        </w:rPr>
        <w:t>art 3</w:t>
      </w:r>
    </w:p>
    <w:p w:rsidR="00CC0F55" w:rsidRDefault="00CC0F55" w:rsidP="00CC0F55">
      <w:pPr>
        <w:pStyle w:val="Heading2"/>
      </w:pPr>
      <w:r>
        <w:rPr>
          <w:rFonts w:hint="eastAsia"/>
        </w:rPr>
        <w:t>3.1 FSM example</w:t>
      </w:r>
    </w:p>
    <w:p w:rsidR="00B802B8" w:rsidRDefault="00B802B8">
      <w:r>
        <w:rPr>
          <w:rFonts w:hint="eastAsia"/>
        </w:rPr>
        <w:t xml:space="preserve">We want to show a FSM (finite state machine) example in the correctness verification for </w:t>
      </w:r>
      <w:r w:rsidRPr="00FD63FB">
        <w:rPr>
          <w:rFonts w:hint="eastAsia"/>
          <w:i/>
        </w:rPr>
        <w:t xml:space="preserve">Supermatrix </w:t>
      </w:r>
      <w:r>
        <w:rPr>
          <w:rFonts w:hint="eastAsia"/>
        </w:rPr>
        <w:t xml:space="preserve">run-time system in the </w:t>
      </w:r>
      <w:r w:rsidRPr="00FD63FB">
        <w:rPr>
          <w:rFonts w:hint="eastAsia"/>
          <w:i/>
        </w:rPr>
        <w:t xml:space="preserve">DLA (dense linear algebra) </w:t>
      </w:r>
      <w:r>
        <w:rPr>
          <w:rFonts w:hint="eastAsia"/>
        </w:rPr>
        <w:t>domain.</w:t>
      </w:r>
      <w:r w:rsidRPr="00FD63FB">
        <w:rPr>
          <w:rFonts w:hint="eastAsia"/>
          <w:i/>
        </w:rPr>
        <w:t xml:space="preserve"> </w:t>
      </w:r>
      <w:r w:rsidR="00BC11C8" w:rsidRPr="00FD63FB">
        <w:rPr>
          <w:rFonts w:hint="eastAsia"/>
          <w:i/>
        </w:rPr>
        <w:t>Supermatrix</w:t>
      </w:r>
      <w:r w:rsidR="00BC11C8">
        <w:rPr>
          <w:rFonts w:hint="eastAsia"/>
        </w:rPr>
        <w:t xml:space="preserve"> is a run-time system for task scheduling. </w:t>
      </w:r>
      <w:r>
        <w:rPr>
          <w:rFonts w:hint="eastAsia"/>
        </w:rPr>
        <w:t xml:space="preserve">In the first stage of </w:t>
      </w:r>
      <w:r w:rsidRPr="00FD63FB">
        <w:rPr>
          <w:rFonts w:hint="eastAsia"/>
          <w:i/>
        </w:rPr>
        <w:t>Supermatrix</w:t>
      </w:r>
      <w:r>
        <w:rPr>
          <w:rFonts w:hint="eastAsia"/>
        </w:rPr>
        <w:t xml:space="preserve"> run-time system, we need to </w:t>
      </w:r>
      <w:r>
        <w:t>generate</w:t>
      </w:r>
      <w:r>
        <w:rPr>
          <w:rFonts w:hint="eastAsia"/>
        </w:rPr>
        <w:t xml:space="preserve"> the </w:t>
      </w:r>
      <w:r w:rsidRPr="00FD63FB">
        <w:rPr>
          <w:rFonts w:hint="eastAsia"/>
          <w:i/>
        </w:rPr>
        <w:t>DAG (d</w:t>
      </w:r>
      <w:r w:rsidRPr="00FD63FB">
        <w:rPr>
          <w:i/>
        </w:rPr>
        <w:t xml:space="preserve">irected </w:t>
      </w:r>
      <w:r w:rsidRPr="00FD63FB">
        <w:rPr>
          <w:i/>
        </w:rPr>
        <w:lastRenderedPageBreak/>
        <w:t>acyclic graph</w:t>
      </w:r>
      <w:r w:rsidRPr="00FD63FB">
        <w:rPr>
          <w:rFonts w:hint="eastAsia"/>
          <w:i/>
        </w:rPr>
        <w:t>)</w:t>
      </w:r>
      <w:r>
        <w:rPr>
          <w:rFonts w:hint="eastAsia"/>
        </w:rPr>
        <w:t xml:space="preserve"> for the dependency relations for the tasks of </w:t>
      </w:r>
      <w:r w:rsidRPr="00FD63FB">
        <w:rPr>
          <w:rFonts w:hint="eastAsia"/>
          <w:i/>
        </w:rPr>
        <w:t>linear algebra subroutine</w:t>
      </w:r>
      <w:r>
        <w:rPr>
          <w:rFonts w:hint="eastAsia"/>
        </w:rPr>
        <w:t>. The following</w:t>
      </w:r>
      <w:r w:rsidR="0061392F">
        <w:rPr>
          <w:rFonts w:hint="eastAsia"/>
        </w:rPr>
        <w:t xml:space="preserve"> DAG is for a 4x4 </w:t>
      </w:r>
      <w:r w:rsidR="0061392F" w:rsidRPr="00FD63FB">
        <w:rPr>
          <w:rFonts w:hint="eastAsia"/>
          <w:i/>
        </w:rPr>
        <w:t xml:space="preserve">Cholesky </w:t>
      </w:r>
      <w:r w:rsidR="0061392F">
        <w:rPr>
          <w:rFonts w:hint="eastAsia"/>
        </w:rPr>
        <w:t>decomposition.</w:t>
      </w:r>
    </w:p>
    <w:p w:rsidR="0061392F" w:rsidRDefault="0061392F">
      <w:r>
        <w:rPr>
          <w:rFonts w:hint="eastAsia"/>
          <w:noProof/>
        </w:rPr>
        <w:drawing>
          <wp:inline distT="0" distB="0" distL="0" distR="0" wp14:anchorId="6D7F4B85" wp14:editId="478130AA">
            <wp:extent cx="5309616" cy="5743575"/>
            <wp:effectExtent l="0" t="0" r="5715" b="0"/>
            <wp:docPr id="1" name="Picture 1" descr="C:\Users\Jianyu\Desktop\outp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ianyu\Desktop\output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9616" cy="5743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392F" w:rsidRDefault="0061392F">
      <w:r>
        <w:rPr>
          <w:rFonts w:hint="eastAsia"/>
        </w:rPr>
        <w:t>FSM for a correct dependency path</w:t>
      </w:r>
      <w:r w:rsidR="00021535">
        <w:rPr>
          <w:rFonts w:hint="eastAsia"/>
        </w:rPr>
        <w:t xml:space="preserve"> in the above</w:t>
      </w:r>
      <w:r w:rsidR="00021535" w:rsidRPr="00FD63FB">
        <w:rPr>
          <w:rFonts w:hint="eastAsia"/>
          <w:i/>
        </w:rPr>
        <w:t xml:space="preserve"> Cholesky</w:t>
      </w:r>
      <w:r w:rsidR="00021535">
        <w:rPr>
          <w:rFonts w:hint="eastAsia"/>
        </w:rPr>
        <w:t xml:space="preserve"> decomposition</w:t>
      </w:r>
      <w:r>
        <w:rPr>
          <w:rFonts w:hint="eastAsia"/>
        </w:rPr>
        <w:t xml:space="preserve"> should be </w:t>
      </w:r>
    </w:p>
    <w:p w:rsidR="0061392F" w:rsidRDefault="00DB71F3">
      <w:r>
        <w:object w:dxaOrig="10582" w:dyaOrig="55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229.15pt" o:ole="">
            <v:imagedata r:id="rId6" o:title=""/>
          </v:shape>
          <o:OLEObject Type="Embed" ProgID="Visio.Drawing.11" ShapeID="_x0000_i1025" DrawAspect="Content" ObjectID="_1471632593" r:id="rId7"/>
        </w:object>
      </w:r>
    </w:p>
    <w:p w:rsidR="00021535" w:rsidRDefault="00021535" w:rsidP="00021535">
      <w:pPr>
        <w:pStyle w:val="Heading2"/>
      </w:pPr>
      <w:r>
        <w:rPr>
          <w:rFonts w:hint="eastAsia"/>
        </w:rPr>
        <w:t>3.2 Prolog database definition</w:t>
      </w:r>
    </w:p>
    <w:p w:rsidR="008B0DE3" w:rsidRDefault="00BC11C8">
      <w:r>
        <w:rPr>
          <w:rFonts w:hint="eastAsia"/>
        </w:rPr>
        <w:t>We use Prolog to represent the above FSM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BC11C8" w:rsidTr="00BC11C8">
        <w:tc>
          <w:tcPr>
            <w:tcW w:w="9576" w:type="dxa"/>
          </w:tcPr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%dbase(fsm,[node,transition]).</w:t>
            </w:r>
          </w:p>
          <w:p w:rsidR="00BC11C8" w:rsidRPr="003732F1" w:rsidRDefault="00BC11C8" w:rsidP="00BC11C8">
            <w:pPr>
              <w:rPr>
                <w:i/>
              </w:rPr>
            </w:pP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%table(node,[nodeid,name,type]).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node(nStart, start, start).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node(nChol, CHOL, state).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node(nTrsm, TRSM, state).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node(nSyrk, SYRK, state).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node(nGemm, GEMM, state).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node(nStop, stop, stop).</w:t>
            </w:r>
          </w:p>
          <w:p w:rsidR="00BC11C8" w:rsidRPr="003732F1" w:rsidRDefault="00BC11C8" w:rsidP="00BC11C8">
            <w:pPr>
              <w:rPr>
                <w:i/>
              </w:rPr>
            </w:pP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%table(transition,[transid,startsAt,endsAt]).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transition(t1, nStart, nChol).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transition(t2, nChol, nTrsm).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transition(t3, nTrsm, nGemm).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transition(t4, nGemm, nGemm).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transition(t5, nGemm, nTrsm).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transition(t6, nTrsm, nSyrk).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transition(t7, nSyrk, nSyrk).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transition(t8, nSyrk, nChol).</w:t>
            </w:r>
          </w:p>
          <w:p w:rsidR="00BC11C8" w:rsidRDefault="00BC11C8" w:rsidP="00BC11C8">
            <w:r w:rsidRPr="003732F1">
              <w:rPr>
                <w:i/>
              </w:rPr>
              <w:t>transition(t9, nChol, nStop).</w:t>
            </w:r>
          </w:p>
        </w:tc>
      </w:tr>
    </w:tbl>
    <w:p w:rsidR="00BC11C8" w:rsidRDefault="00BC11C8"/>
    <w:p w:rsidR="00CC0F55" w:rsidRDefault="00CC0F55" w:rsidP="00CC0F55">
      <w:pPr>
        <w:pStyle w:val="Heading2"/>
      </w:pPr>
      <w:r>
        <w:rPr>
          <w:rFonts w:hint="eastAsia"/>
        </w:rPr>
        <w:t>3.3 Verification</w:t>
      </w:r>
    </w:p>
    <w:p w:rsidR="0061392F" w:rsidRDefault="0061392F">
      <w:r>
        <w:rPr>
          <w:rFonts w:hint="eastAsia"/>
        </w:rPr>
        <w:t xml:space="preserve">We use this FSM to verify the correctness of one specific </w:t>
      </w:r>
      <w:r>
        <w:t>dependency</w:t>
      </w:r>
      <w:r>
        <w:rPr>
          <w:rFonts w:hint="eastAsia"/>
        </w:rPr>
        <w:t xml:space="preserve"> path (the</w:t>
      </w:r>
      <w:r w:rsidRPr="00BC11C8">
        <w:rPr>
          <w:rFonts w:hint="eastAsia"/>
          <w:color w:val="FF0000"/>
        </w:rPr>
        <w:t xml:space="preserve"> red </w:t>
      </w:r>
      <w:r>
        <w:rPr>
          <w:rFonts w:hint="eastAsia"/>
        </w:rPr>
        <w:t xml:space="preserve">path in the DAG). The </w:t>
      </w:r>
      <w:r w:rsidRPr="00FD63FB">
        <w:rPr>
          <w:rFonts w:hint="eastAsia"/>
          <w:i/>
        </w:rPr>
        <w:t>app.java</w:t>
      </w:r>
      <w:r>
        <w:rPr>
          <w:rFonts w:hint="eastAsia"/>
        </w:rPr>
        <w:t xml:space="preserve"> is as the follows,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BC11C8" w:rsidTr="00BC11C8">
        <w:tc>
          <w:tcPr>
            <w:tcW w:w="9576" w:type="dxa"/>
          </w:tcPr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import myfsm.*;</w:t>
            </w:r>
          </w:p>
          <w:p w:rsidR="00BC11C8" w:rsidRPr="003732F1" w:rsidRDefault="00BC11C8" w:rsidP="00BC11C8">
            <w:pPr>
              <w:rPr>
                <w:i/>
              </w:rPr>
            </w:pPr>
          </w:p>
          <w:p w:rsidR="00BC11C8" w:rsidRPr="003732F1" w:rsidRDefault="00BC11C8" w:rsidP="00BC11C8">
            <w:pPr>
              <w:rPr>
                <w:i/>
              </w:rPr>
            </w:pP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public class app {</w:t>
            </w:r>
          </w:p>
          <w:p w:rsidR="00BC11C8" w:rsidRPr="003732F1" w:rsidRDefault="00BC11C8" w:rsidP="00BC11C8">
            <w:pPr>
              <w:rPr>
                <w:i/>
              </w:rPr>
            </w:pP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public static void main(String[] args) {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   System.out.println("----");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   paces( new fsm() );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   System.out.println("----");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}</w:t>
            </w:r>
          </w:p>
          <w:p w:rsidR="00BC11C8" w:rsidRPr="003732F1" w:rsidRDefault="00BC11C8" w:rsidP="00BC11C8">
            <w:pPr>
              <w:rPr>
                <w:i/>
              </w:rPr>
            </w:pP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public static void paces( fsm f ) {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    f.gotoCHOL();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    f.gotoTRSM();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    f.gotoSYRK();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    f.gotoSYRK();      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    f.gotoCHOL();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    f.gotoTRSM();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    f.gotoSYRK();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    f.gotoCHOL();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    f.gotostop();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    System.out.println(f.getName());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}</w:t>
            </w:r>
          </w:p>
          <w:p w:rsidR="00BC11C8" w:rsidRDefault="00BC11C8" w:rsidP="00BC11C8">
            <w:r w:rsidRPr="003732F1">
              <w:rPr>
                <w:i/>
              </w:rPr>
              <w:t>}</w:t>
            </w:r>
          </w:p>
        </w:tc>
      </w:tr>
    </w:tbl>
    <w:p w:rsidR="0061392F" w:rsidRDefault="0061392F"/>
    <w:p w:rsidR="0061392F" w:rsidRDefault="0061392F">
      <w:r>
        <w:rPr>
          <w:rFonts w:hint="eastAsia"/>
        </w:rPr>
        <w:t>With the help of VM2T tools and our general</w:t>
      </w:r>
      <w:r w:rsidR="00FD63FB">
        <w:rPr>
          <w:rFonts w:hint="eastAsia"/>
        </w:rPr>
        <w:t xml:space="preserve"> </w:t>
      </w:r>
      <w:r w:rsidR="00BC11C8" w:rsidRPr="00FD63FB">
        <w:rPr>
          <w:rFonts w:hint="eastAsia"/>
          <w:i/>
        </w:rPr>
        <w:t>vm</w:t>
      </w:r>
      <w:r w:rsidR="00BC11C8">
        <w:rPr>
          <w:rFonts w:hint="eastAsia"/>
        </w:rPr>
        <w:t xml:space="preserve"> files</w:t>
      </w:r>
      <w:r>
        <w:rPr>
          <w:rFonts w:hint="eastAsia"/>
        </w:rPr>
        <w:t xml:space="preserve"> (</w:t>
      </w:r>
      <w:r w:rsidRPr="0061392F">
        <w:t>model-to-text mappings</w:t>
      </w:r>
      <w:r>
        <w:rPr>
          <w:rFonts w:hint="eastAsia"/>
        </w:rPr>
        <w:t>)</w:t>
      </w:r>
      <w:r w:rsidR="00BC11C8">
        <w:rPr>
          <w:rFonts w:hint="eastAsia"/>
        </w:rPr>
        <w:t>, we can easily generate the code for our FSM</w:t>
      </w:r>
      <w:r w:rsidR="00FD63FB">
        <w:rPr>
          <w:rFonts w:hint="eastAsia"/>
        </w:rPr>
        <w:t xml:space="preserve"> with the </w:t>
      </w:r>
      <w:r w:rsidR="008D5456" w:rsidRPr="00FD63FB">
        <w:rPr>
          <w:rFonts w:hint="eastAsia"/>
          <w:i/>
        </w:rPr>
        <w:t>vm</w:t>
      </w:r>
      <w:r w:rsidR="008D5456">
        <w:rPr>
          <w:rFonts w:hint="eastAsia"/>
        </w:rPr>
        <w:t xml:space="preserve"> files in either part 1 or part 2</w:t>
      </w:r>
      <w:r w:rsidR="00BC11C8">
        <w:rPr>
          <w:rFonts w:hint="eastAsia"/>
        </w:rPr>
        <w:t xml:space="preserve">,  thus we can verify the correctness of the </w:t>
      </w:r>
      <w:r w:rsidR="00BC11C8" w:rsidRPr="00FD63FB">
        <w:rPr>
          <w:rFonts w:hint="eastAsia"/>
          <w:color w:val="FF0000"/>
        </w:rPr>
        <w:t>red</w:t>
      </w:r>
      <w:r w:rsidR="00BC11C8">
        <w:rPr>
          <w:rFonts w:hint="eastAsia"/>
        </w:rPr>
        <w:t xml:space="preserve"> path in DAG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BC11C8" w:rsidTr="00BC11C8">
        <w:tc>
          <w:tcPr>
            <w:tcW w:w="9576" w:type="dxa"/>
          </w:tcPr>
          <w:p w:rsidR="001C0B02" w:rsidRPr="003732F1" w:rsidRDefault="001C0B02" w:rsidP="001C0B02">
            <w:pPr>
              <w:rPr>
                <w:i/>
              </w:rPr>
            </w:pPr>
            <w:r w:rsidRPr="003732F1">
              <w:rPr>
                <w:i/>
              </w:rPr>
              <w:t>----</w:t>
            </w:r>
          </w:p>
          <w:p w:rsidR="001C0B02" w:rsidRPr="003732F1" w:rsidRDefault="001C0B02" w:rsidP="001C0B02">
            <w:pPr>
              <w:rPr>
                <w:i/>
              </w:rPr>
            </w:pPr>
            <w:r w:rsidRPr="003732F1">
              <w:rPr>
                <w:i/>
              </w:rPr>
              <w:t>go to CHOL</w:t>
            </w:r>
          </w:p>
          <w:p w:rsidR="001C0B02" w:rsidRPr="003732F1" w:rsidRDefault="001C0B02" w:rsidP="001C0B02">
            <w:pPr>
              <w:rPr>
                <w:i/>
              </w:rPr>
            </w:pPr>
            <w:r w:rsidRPr="003732F1">
              <w:rPr>
                <w:i/>
              </w:rPr>
              <w:t>go to TRSM</w:t>
            </w:r>
          </w:p>
          <w:p w:rsidR="001C0B02" w:rsidRPr="003732F1" w:rsidRDefault="001C0B02" w:rsidP="001C0B02">
            <w:pPr>
              <w:rPr>
                <w:i/>
              </w:rPr>
            </w:pPr>
            <w:r w:rsidRPr="003732F1">
              <w:rPr>
                <w:i/>
              </w:rPr>
              <w:t>go to SYRK</w:t>
            </w:r>
          </w:p>
          <w:p w:rsidR="001C0B02" w:rsidRPr="003732F1" w:rsidRDefault="001C0B02" w:rsidP="001C0B02">
            <w:pPr>
              <w:rPr>
                <w:i/>
              </w:rPr>
            </w:pPr>
            <w:r w:rsidRPr="003732F1">
              <w:rPr>
                <w:i/>
              </w:rPr>
              <w:t>go to SYRK</w:t>
            </w:r>
          </w:p>
          <w:p w:rsidR="001C0B02" w:rsidRPr="003732F1" w:rsidRDefault="001C0B02" w:rsidP="001C0B02">
            <w:pPr>
              <w:rPr>
                <w:i/>
              </w:rPr>
            </w:pPr>
            <w:r w:rsidRPr="003732F1">
              <w:rPr>
                <w:i/>
              </w:rPr>
              <w:t>go to CHOL</w:t>
            </w:r>
          </w:p>
          <w:p w:rsidR="001C0B02" w:rsidRPr="003732F1" w:rsidRDefault="001C0B02" w:rsidP="001C0B02">
            <w:pPr>
              <w:rPr>
                <w:i/>
              </w:rPr>
            </w:pPr>
            <w:r w:rsidRPr="003732F1">
              <w:rPr>
                <w:i/>
              </w:rPr>
              <w:t>go to TRSM</w:t>
            </w:r>
          </w:p>
          <w:p w:rsidR="001C0B02" w:rsidRPr="003732F1" w:rsidRDefault="001C0B02" w:rsidP="001C0B02">
            <w:pPr>
              <w:rPr>
                <w:i/>
              </w:rPr>
            </w:pPr>
            <w:r w:rsidRPr="003732F1">
              <w:rPr>
                <w:i/>
              </w:rPr>
              <w:t>go to SYRK</w:t>
            </w:r>
          </w:p>
          <w:p w:rsidR="001C0B02" w:rsidRPr="003732F1" w:rsidRDefault="001C0B02" w:rsidP="001C0B02">
            <w:pPr>
              <w:rPr>
                <w:i/>
              </w:rPr>
            </w:pPr>
            <w:r w:rsidRPr="003732F1">
              <w:rPr>
                <w:i/>
              </w:rPr>
              <w:t>go to CHOL</w:t>
            </w:r>
          </w:p>
          <w:p w:rsidR="001C0B02" w:rsidRPr="003732F1" w:rsidRDefault="001C0B02" w:rsidP="001C0B02">
            <w:pPr>
              <w:rPr>
                <w:i/>
              </w:rPr>
            </w:pPr>
            <w:r w:rsidRPr="003732F1">
              <w:rPr>
                <w:i/>
              </w:rPr>
              <w:t>go to stop</w:t>
            </w:r>
          </w:p>
          <w:p w:rsidR="001C0B02" w:rsidRPr="003732F1" w:rsidRDefault="001C0B02" w:rsidP="001C0B02">
            <w:pPr>
              <w:rPr>
                <w:i/>
              </w:rPr>
            </w:pPr>
            <w:r w:rsidRPr="003732F1">
              <w:rPr>
                <w:i/>
              </w:rPr>
              <w:t>stop</w:t>
            </w:r>
          </w:p>
          <w:p w:rsidR="001C0B02" w:rsidRDefault="001C0B02" w:rsidP="001C0B02">
            <w:r w:rsidRPr="003732F1">
              <w:rPr>
                <w:i/>
              </w:rPr>
              <w:t>----</w:t>
            </w:r>
          </w:p>
        </w:tc>
      </w:tr>
    </w:tbl>
    <w:p w:rsidR="00BC11C8" w:rsidRDefault="00BC11C8"/>
    <w:p w:rsidR="008B0DE3" w:rsidRDefault="00BC11C8">
      <w:r>
        <w:rPr>
          <w:rFonts w:hint="eastAsia"/>
        </w:rPr>
        <w:t xml:space="preserve">There is no </w:t>
      </w:r>
      <w:r>
        <w:t>“</w:t>
      </w:r>
      <w:r w:rsidRPr="00BC11C8">
        <w:t>ignoring transition to</w:t>
      </w:r>
      <w:r>
        <w:rPr>
          <w:rFonts w:hint="eastAsia"/>
        </w:rPr>
        <w:t xml:space="preserve"> </w:t>
      </w:r>
      <w:r>
        <w:t>…”</w:t>
      </w:r>
      <w:r>
        <w:rPr>
          <w:rFonts w:hint="eastAsia"/>
        </w:rPr>
        <w:t xml:space="preserve"> message in the output. So we can verify that that specific task dependency path is correct.</w:t>
      </w:r>
    </w:p>
    <w:p w:rsidR="00D9619B" w:rsidRDefault="00D9619B"/>
    <w:sectPr w:rsidR="00D9619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A16B5"/>
    <w:rsid w:val="00021535"/>
    <w:rsid w:val="00102A62"/>
    <w:rsid w:val="00107395"/>
    <w:rsid w:val="001C0B02"/>
    <w:rsid w:val="00300E36"/>
    <w:rsid w:val="003732F1"/>
    <w:rsid w:val="0061392F"/>
    <w:rsid w:val="006E1D68"/>
    <w:rsid w:val="00725877"/>
    <w:rsid w:val="007C2D58"/>
    <w:rsid w:val="007C37C6"/>
    <w:rsid w:val="008B0DE3"/>
    <w:rsid w:val="008D5456"/>
    <w:rsid w:val="009D736C"/>
    <w:rsid w:val="00AA16B5"/>
    <w:rsid w:val="00B70AC6"/>
    <w:rsid w:val="00B802B8"/>
    <w:rsid w:val="00BC11C8"/>
    <w:rsid w:val="00BE4315"/>
    <w:rsid w:val="00CC0F55"/>
    <w:rsid w:val="00D9619B"/>
    <w:rsid w:val="00DB71F3"/>
    <w:rsid w:val="00EF45A4"/>
    <w:rsid w:val="00F618A5"/>
    <w:rsid w:val="00F97ADC"/>
    <w:rsid w:val="00FD63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732F1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DB71F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70AC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B0DE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B0DE3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B0DE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DB71F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DB71F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B71F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DB71F3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DB71F3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B70AC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732F1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DB71F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70AC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B0DE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B0DE3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B0DE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DB71F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DB71F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B71F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DB71F3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DB71F3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B70AC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90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47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5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04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78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77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4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</TotalTime>
  <Pages>7</Pages>
  <Words>1029</Words>
  <Characters>5869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anyu Huang</dc:creator>
  <cp:lastModifiedBy>Jianyu Huang</cp:lastModifiedBy>
  <cp:revision>20</cp:revision>
  <dcterms:created xsi:type="dcterms:W3CDTF">2014-09-07T21:25:00Z</dcterms:created>
  <dcterms:modified xsi:type="dcterms:W3CDTF">2014-09-08T03:03:00Z</dcterms:modified>
</cp:coreProperties>
</file>